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A2555" w:rsidRDefault="00D40221" w:rsidP="001F4F87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DP</w:t>
      </w:r>
      <w:r w:rsidR="005D7017">
        <w:rPr>
          <w:rFonts w:hint="eastAsia"/>
          <w:b/>
          <w:bCs/>
          <w:sz w:val="32"/>
          <w:szCs w:val="32"/>
        </w:rPr>
        <w:t>A</w:t>
      </w:r>
      <w:r>
        <w:rPr>
          <w:rFonts w:hint="eastAsia"/>
          <w:b/>
          <w:bCs/>
          <w:sz w:val="32"/>
          <w:szCs w:val="32"/>
        </w:rPr>
        <w:t>-</w:t>
      </w:r>
      <w:r w:rsidR="005D7017">
        <w:rPr>
          <w:rFonts w:hint="eastAsia"/>
          <w:b/>
          <w:bCs/>
          <w:sz w:val="32"/>
          <w:szCs w:val="32"/>
        </w:rPr>
        <w:t>DL</w:t>
      </w:r>
    </w:p>
    <w:p w:rsidR="004A2555" w:rsidRDefault="000737F0" w:rsidP="009A75BA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 w:rsidRPr="000737F0">
        <w:rPr>
          <w:rFonts w:ascii="黑体" w:eastAsia="黑体" w:hAnsi="黑体" w:cs="Times New Roman" w:hint="eastAsia"/>
          <w:b/>
          <w:sz w:val="24"/>
          <w:szCs w:val="24"/>
        </w:rPr>
        <w:t>分布式</w:t>
      </w:r>
      <w:r w:rsidR="005D7017" w:rsidRPr="005D7017">
        <w:rPr>
          <w:rFonts w:ascii="黑体" w:eastAsia="黑体" w:hAnsi="黑体" w:cs="Times New Roman" w:hint="eastAsia"/>
          <w:b/>
          <w:sz w:val="24"/>
          <w:szCs w:val="24"/>
        </w:rPr>
        <w:t>断路器失灵保护装置</w:t>
      </w:r>
      <w:r w:rsidR="00D40221">
        <w:rPr>
          <w:rFonts w:hint="eastAsia"/>
          <w:sz w:val="28"/>
          <w:szCs w:val="28"/>
        </w:rPr>
        <w:t>__________________________________</w:t>
      </w:r>
      <w:r w:rsidR="00D40221"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Pr="00C52247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FB4244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9F6D40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AE77E4" w:rsidRDefault="00AE77E4" w:rsidP="00FB4244">
      <w:pPr>
        <w:pStyle w:val="2"/>
        <w:tabs>
          <w:tab w:val="left" w:pos="420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1A2FD3" w:rsidRPr="001A2FD3" w:rsidRDefault="001A2FD3" w:rsidP="00FB4244">
      <w:pPr>
        <w:pStyle w:val="a0"/>
        <w:spacing w:line="240" w:lineRule="exact"/>
      </w:pPr>
      <w:r>
        <w:rPr>
          <w:rFonts w:ascii="宋体" w:eastAsia="宋体" w:hAnsi="宋体" w:cs="Times New Roman" w:hint="eastAsia"/>
        </w:rPr>
        <w:t>DPA-DL型分布式微机35KV馈线保护装置是DP系列数字式保护中的一种，主要完成断路器失灵保护功能</w:t>
      </w:r>
      <w:r>
        <w:rPr>
          <w:rFonts w:ascii="宋体" w:hAnsi="宋体" w:hint="eastAsia"/>
          <w:szCs w:val="21"/>
        </w:rPr>
        <w:t>。具体功能如下：</w:t>
      </w:r>
    </w:p>
    <w:p w:rsidR="005D7017" w:rsidRDefault="005D7017" w:rsidP="005D7017">
      <w:pPr>
        <w:numPr>
          <w:ilvl w:val="0"/>
          <w:numId w:val="4"/>
        </w:numPr>
        <w:rPr>
          <w:rFonts w:ascii="宋体" w:eastAsia="宋体" w:hAnsi="宋体" w:cs="Times New Roman"/>
          <w:kern w:val="0"/>
          <w:szCs w:val="20"/>
        </w:rPr>
      </w:pPr>
      <w:r>
        <w:rPr>
          <w:rFonts w:ascii="宋体" w:eastAsia="宋体" w:hAnsi="宋体" w:cs="Times New Roman" w:hint="eastAsia"/>
          <w:kern w:val="0"/>
          <w:szCs w:val="20"/>
        </w:rPr>
        <w:t>断路器失灵保护</w:t>
      </w:r>
    </w:p>
    <w:p w:rsidR="00ED4D07" w:rsidRDefault="00ED4D07" w:rsidP="000422F9">
      <w:r w:rsidRPr="00ED4D07">
        <w:rPr>
          <w:rFonts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3920" r:id="rId11"/>
        </w:object>
      </w:r>
    </w:p>
    <w:p w:rsidR="00AE77E4" w:rsidRDefault="00AE77E4" w:rsidP="00FB4244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bookmarkStart w:id="0" w:name="_GoBack"/>
      <w:bookmarkEnd w:id="0"/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4A2555" w:rsidRPr="00ED4D07" w:rsidRDefault="006154A6" w:rsidP="006154A6">
      <w:pPr>
        <w:jc w:val="center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419225" cy="1419225"/>
            <wp:effectExtent l="19050" t="0" r="9525" b="0"/>
            <wp:docPr id="1" name="图片 0" descr="DPA-D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A-DL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EB7" w:rsidRDefault="00237EB7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A31E33" w:rsidRDefault="00A31E33">
      <w:pPr>
        <w:rPr>
          <w:szCs w:val="21"/>
        </w:rPr>
      </w:pPr>
    </w:p>
    <w:p w:rsidR="00DF0419" w:rsidRDefault="00DF0419">
      <w:pPr>
        <w:rPr>
          <w:szCs w:val="21"/>
        </w:rPr>
      </w:pPr>
    </w:p>
    <w:p w:rsidR="00A31E33" w:rsidRDefault="00A31E33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D40221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4A2555" w:rsidRDefault="00D40221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公司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4A2555" w:rsidRDefault="00D40221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21113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61022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 w:rsidR="00562966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430077</w:t>
      </w: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62E7" w:rsidRDefault="00AC62E7" w:rsidP="004A2555">
      <w:r>
        <w:separator/>
      </w:r>
    </w:p>
  </w:endnote>
  <w:endnote w:type="continuationSeparator" w:id="1">
    <w:p w:rsidR="00AC62E7" w:rsidRDefault="00AC62E7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62E7" w:rsidRDefault="00AC62E7" w:rsidP="004A2555">
      <w:r>
        <w:separator/>
      </w:r>
    </w:p>
  </w:footnote>
  <w:footnote w:type="continuationSeparator" w:id="1">
    <w:p w:rsidR="00AC62E7" w:rsidRDefault="00AC62E7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29600B20"/>
    <w:multiLevelType w:val="singleLevel"/>
    <w:tmpl w:val="D678511E"/>
    <w:lvl w:ilvl="0">
      <w:start w:val="1"/>
      <w:numFmt w:val="bullet"/>
      <w:lvlText w:val="●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B94150A"/>
    <w:multiLevelType w:val="singleLevel"/>
    <w:tmpl w:val="5B94150A"/>
    <w:lvl w:ilvl="0">
      <w:start w:val="1"/>
      <w:numFmt w:val="lowerLetter"/>
      <w:lvlText w:val="%1."/>
      <w:lvlJc w:val="left"/>
      <w:pPr>
        <w:tabs>
          <w:tab w:val="num" w:pos="690"/>
        </w:tabs>
        <w:ind w:left="690" w:hanging="270"/>
      </w:pPr>
      <w:rPr>
        <w:rFonts w:hint="default"/>
      </w:rPr>
    </w:lvl>
  </w:abstractNum>
  <w:abstractNum w:abstractNumId="4">
    <w:nsid w:val="6D9C92E8"/>
    <w:multiLevelType w:val="singleLevel"/>
    <w:tmpl w:val="6D9C92E8"/>
    <w:lvl w:ilvl="0">
      <w:start w:val="2"/>
      <w:numFmt w:val="chineseCounting"/>
      <w:lvlText w:val="%1."/>
      <w:lvlJc w:val="left"/>
      <w:pPr>
        <w:tabs>
          <w:tab w:val="left" w:pos="312"/>
        </w:tabs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440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0EF"/>
    <w:rsid w:val="00004824"/>
    <w:rsid w:val="00006E4B"/>
    <w:rsid w:val="00007BAA"/>
    <w:rsid w:val="00017E65"/>
    <w:rsid w:val="0003745C"/>
    <w:rsid w:val="000422F9"/>
    <w:rsid w:val="0005379B"/>
    <w:rsid w:val="000737F0"/>
    <w:rsid w:val="000B0313"/>
    <w:rsid w:val="000C188E"/>
    <w:rsid w:val="000E327F"/>
    <w:rsid w:val="000F4ABE"/>
    <w:rsid w:val="000F6C52"/>
    <w:rsid w:val="00104E99"/>
    <w:rsid w:val="00105C6D"/>
    <w:rsid w:val="001138B6"/>
    <w:rsid w:val="001438D7"/>
    <w:rsid w:val="00195407"/>
    <w:rsid w:val="001A2FD3"/>
    <w:rsid w:val="001A7E6C"/>
    <w:rsid w:val="001B6284"/>
    <w:rsid w:val="001C79F9"/>
    <w:rsid w:val="001C7DAD"/>
    <w:rsid w:val="001D582B"/>
    <w:rsid w:val="001D626C"/>
    <w:rsid w:val="001D7562"/>
    <w:rsid w:val="001E57AE"/>
    <w:rsid w:val="001E681A"/>
    <w:rsid w:val="001F4F87"/>
    <w:rsid w:val="002071D6"/>
    <w:rsid w:val="00214A76"/>
    <w:rsid w:val="00237EB7"/>
    <w:rsid w:val="002534C9"/>
    <w:rsid w:val="002B43AE"/>
    <w:rsid w:val="002C6D17"/>
    <w:rsid w:val="0030653A"/>
    <w:rsid w:val="0033179C"/>
    <w:rsid w:val="00332AA1"/>
    <w:rsid w:val="00380542"/>
    <w:rsid w:val="003B5A68"/>
    <w:rsid w:val="003C117D"/>
    <w:rsid w:val="003C2C4E"/>
    <w:rsid w:val="003C5013"/>
    <w:rsid w:val="003F2C6E"/>
    <w:rsid w:val="003F2F9B"/>
    <w:rsid w:val="0041299B"/>
    <w:rsid w:val="00417CB6"/>
    <w:rsid w:val="00423377"/>
    <w:rsid w:val="00444549"/>
    <w:rsid w:val="004936A0"/>
    <w:rsid w:val="004A2555"/>
    <w:rsid w:val="004D19F4"/>
    <w:rsid w:val="004E0174"/>
    <w:rsid w:val="0053089C"/>
    <w:rsid w:val="00537E4B"/>
    <w:rsid w:val="00555980"/>
    <w:rsid w:val="00562966"/>
    <w:rsid w:val="0059512E"/>
    <w:rsid w:val="0059724A"/>
    <w:rsid w:val="005A3364"/>
    <w:rsid w:val="005D7017"/>
    <w:rsid w:val="0060703D"/>
    <w:rsid w:val="006154A6"/>
    <w:rsid w:val="006773E4"/>
    <w:rsid w:val="00684FC7"/>
    <w:rsid w:val="006C628C"/>
    <w:rsid w:val="006E79A7"/>
    <w:rsid w:val="006F7771"/>
    <w:rsid w:val="00742C95"/>
    <w:rsid w:val="00781D03"/>
    <w:rsid w:val="007A415F"/>
    <w:rsid w:val="007B1641"/>
    <w:rsid w:val="008020F2"/>
    <w:rsid w:val="00804F36"/>
    <w:rsid w:val="008513B5"/>
    <w:rsid w:val="008518C4"/>
    <w:rsid w:val="008E1AB9"/>
    <w:rsid w:val="008E3599"/>
    <w:rsid w:val="008E718A"/>
    <w:rsid w:val="008F2D02"/>
    <w:rsid w:val="009065DD"/>
    <w:rsid w:val="00916083"/>
    <w:rsid w:val="0095757F"/>
    <w:rsid w:val="00965AFB"/>
    <w:rsid w:val="009A75BA"/>
    <w:rsid w:val="009B2909"/>
    <w:rsid w:val="009D4B8E"/>
    <w:rsid w:val="009E6531"/>
    <w:rsid w:val="009F6D40"/>
    <w:rsid w:val="00A010F3"/>
    <w:rsid w:val="00A11E8F"/>
    <w:rsid w:val="00A176F7"/>
    <w:rsid w:val="00A31E33"/>
    <w:rsid w:val="00A879FF"/>
    <w:rsid w:val="00AC35FB"/>
    <w:rsid w:val="00AC62E7"/>
    <w:rsid w:val="00AE220A"/>
    <w:rsid w:val="00AE77E4"/>
    <w:rsid w:val="00B03351"/>
    <w:rsid w:val="00B22FDA"/>
    <w:rsid w:val="00B6288D"/>
    <w:rsid w:val="00B80FA4"/>
    <w:rsid w:val="00B90924"/>
    <w:rsid w:val="00BD4E66"/>
    <w:rsid w:val="00BF52AF"/>
    <w:rsid w:val="00C0203F"/>
    <w:rsid w:val="00C10B12"/>
    <w:rsid w:val="00C1616D"/>
    <w:rsid w:val="00C44A91"/>
    <w:rsid w:val="00C50CA6"/>
    <w:rsid w:val="00C52247"/>
    <w:rsid w:val="00C764EC"/>
    <w:rsid w:val="00C84327"/>
    <w:rsid w:val="00CA35AA"/>
    <w:rsid w:val="00CA4A57"/>
    <w:rsid w:val="00CC667E"/>
    <w:rsid w:val="00CE5C35"/>
    <w:rsid w:val="00CF0799"/>
    <w:rsid w:val="00CF2394"/>
    <w:rsid w:val="00D03791"/>
    <w:rsid w:val="00D065A6"/>
    <w:rsid w:val="00D13673"/>
    <w:rsid w:val="00D40221"/>
    <w:rsid w:val="00D419A5"/>
    <w:rsid w:val="00D55C2A"/>
    <w:rsid w:val="00DA72F6"/>
    <w:rsid w:val="00DC645B"/>
    <w:rsid w:val="00DE5FEC"/>
    <w:rsid w:val="00DF0419"/>
    <w:rsid w:val="00E30016"/>
    <w:rsid w:val="00E3172F"/>
    <w:rsid w:val="00E679AD"/>
    <w:rsid w:val="00E903E6"/>
    <w:rsid w:val="00E907B9"/>
    <w:rsid w:val="00E9231C"/>
    <w:rsid w:val="00EB2BD0"/>
    <w:rsid w:val="00EB7963"/>
    <w:rsid w:val="00EC387D"/>
    <w:rsid w:val="00ED4D07"/>
    <w:rsid w:val="00F0475C"/>
    <w:rsid w:val="00F33B23"/>
    <w:rsid w:val="00F3443B"/>
    <w:rsid w:val="00F410C6"/>
    <w:rsid w:val="00F51B45"/>
    <w:rsid w:val="00F604A1"/>
    <w:rsid w:val="00F62DB4"/>
    <w:rsid w:val="00FB0825"/>
    <w:rsid w:val="00FB2F6C"/>
    <w:rsid w:val="00FB4244"/>
    <w:rsid w:val="00FD3E0B"/>
    <w:rsid w:val="00FE162C"/>
    <w:rsid w:val="00FE4DAF"/>
    <w:rsid w:val="00FF100E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semiHidden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124</Words>
  <Characters>712</Characters>
  <Application>Microsoft Office Word</Application>
  <DocSecurity>0</DocSecurity>
  <Lines>5</Lines>
  <Paragraphs>1</Paragraphs>
  <ScaleCrop>false</ScaleCrop>
  <Company/>
  <LinksUpToDate>false</LinksUpToDate>
  <CharactersWithSpaces>8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145</cp:revision>
  <cp:lastPrinted>2018-12-28T03:16:00Z</cp:lastPrinted>
  <dcterms:created xsi:type="dcterms:W3CDTF">2018-11-17T13:03:00Z</dcterms:created>
  <dcterms:modified xsi:type="dcterms:W3CDTF">2019-01-16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